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proofErr w:type="spellStart"/>
      <w:r w:rsidRPr="00B176E4">
        <w:rPr>
          <w:rFonts w:ascii="Times New Roman" w:hAnsi="Times New Roman"/>
          <w:sz w:val="28"/>
          <w:szCs w:val="28"/>
        </w:rPr>
        <w:t>Міністерство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B176E4">
        <w:rPr>
          <w:rFonts w:ascii="Times New Roman" w:hAnsi="Times New Roman"/>
          <w:sz w:val="28"/>
          <w:szCs w:val="28"/>
        </w:rPr>
        <w:t>освіти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і науки </w:t>
      </w:r>
      <w:proofErr w:type="spellStart"/>
      <w:r w:rsidRPr="00B176E4">
        <w:rPr>
          <w:rFonts w:ascii="Times New Roman" w:hAnsi="Times New Roman"/>
          <w:sz w:val="28"/>
          <w:szCs w:val="28"/>
        </w:rPr>
        <w:t>України</w:t>
      </w:r>
      <w:proofErr w:type="spellEnd"/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7D11AF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 w:rsidRPr="00B176E4"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 w:rsidR="007D11AF" w:rsidRPr="003D63AA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B176E4">
        <w:rPr>
          <w:rFonts w:ascii="Times New Roman" w:hAnsi="Times New Roman"/>
          <w:sz w:val="28"/>
          <w:szCs w:val="28"/>
        </w:rPr>
        <w:t xml:space="preserve">Кафедра </w:t>
      </w:r>
      <w:proofErr w:type="spellStart"/>
      <w:r w:rsidRPr="00B176E4">
        <w:rPr>
          <w:rFonts w:ascii="Times New Roman" w:hAnsi="Times New Roman"/>
          <w:sz w:val="28"/>
          <w:szCs w:val="28"/>
        </w:rPr>
        <w:t>прикладної</w:t>
      </w:r>
      <w:proofErr w:type="spellEnd"/>
      <w:r w:rsidRPr="00B176E4">
        <w:rPr>
          <w:rFonts w:ascii="Times New Roman" w:hAnsi="Times New Roman"/>
          <w:sz w:val="28"/>
          <w:szCs w:val="28"/>
        </w:rPr>
        <w:t xml:space="preserve"> математики</w:t>
      </w:r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D11AF" w:rsidRPr="00B176E4" w:rsidRDefault="007D11AF" w:rsidP="007D11A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7D11AF" w:rsidRPr="00B176E4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7D11AF" w:rsidRPr="00B176E4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7D11AF" w:rsidRPr="00695817" w:rsidRDefault="007D11AF" w:rsidP="007D11AF">
      <w:pPr>
        <w:spacing w:line="360" w:lineRule="auto"/>
        <w:jc w:val="both"/>
        <w:rPr>
          <w:rFonts w:ascii="Times New Roman" w:hAnsi="Times New Roman"/>
          <w:sz w:val="36"/>
          <w:szCs w:val="36"/>
        </w:rPr>
      </w:pPr>
    </w:p>
    <w:p w:rsidR="007D11AF" w:rsidRPr="00945171" w:rsidRDefault="007D11AF" w:rsidP="007D11AF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ЗВІТ</w:t>
      </w:r>
    </w:p>
    <w:p w:rsidR="007D11AF" w:rsidRPr="00945171" w:rsidRDefault="007D11AF" w:rsidP="007D11AF">
      <w:pPr>
        <w:spacing w:line="36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945171">
        <w:rPr>
          <w:rFonts w:ascii="Times New Roman" w:hAnsi="Times New Roman"/>
          <w:sz w:val="28"/>
          <w:szCs w:val="28"/>
          <w:lang w:val="uk-UA"/>
        </w:rPr>
        <w:t>ПРО ВИКОНАННЯ І</w:t>
      </w:r>
      <w:r w:rsidR="00FD6ADA">
        <w:rPr>
          <w:rFonts w:ascii="Times New Roman" w:hAnsi="Times New Roman"/>
          <w:sz w:val="28"/>
          <w:szCs w:val="28"/>
          <w:lang w:val="en-US"/>
        </w:rPr>
        <w:t>V</w:t>
      </w:r>
      <w:r w:rsidRPr="00945171">
        <w:rPr>
          <w:rFonts w:ascii="Times New Roman" w:hAnsi="Times New Roman"/>
          <w:sz w:val="28"/>
          <w:szCs w:val="28"/>
          <w:lang w:val="uk-UA"/>
        </w:rPr>
        <w:t xml:space="preserve"> ЕТАПУ КУРСОВОЇ РОБОТИ</w:t>
      </w:r>
    </w:p>
    <w:p w:rsidR="007D11AF" w:rsidRPr="00695817" w:rsidRDefault="007D11AF" w:rsidP="007D11AF">
      <w:pPr>
        <w:spacing w:line="360" w:lineRule="auto"/>
        <w:jc w:val="center"/>
        <w:rPr>
          <w:rFonts w:ascii="Times New Roman" w:hAnsi="Times New Roman"/>
          <w:sz w:val="36"/>
          <w:szCs w:val="36"/>
          <w:lang w:val="uk-UA"/>
        </w:rPr>
      </w:pP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з дисципліни 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“</w:t>
      </w:r>
      <w:r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Б</w:t>
      </w:r>
      <w:r w:rsidRPr="006E6F77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ази даних та інформаційні системи</w:t>
      </w:r>
      <w:r w:rsidRPr="006E6F77">
        <w:rPr>
          <w:rFonts w:ascii="Times New Roman" w:eastAsia="Times New Roman" w:hAnsi="Times New Roman" w:cs="Times New Roman"/>
          <w:sz w:val="28"/>
          <w:szCs w:val="24"/>
          <w:lang w:eastAsia="zh-CN"/>
        </w:rPr>
        <w:t>”</w:t>
      </w:r>
    </w:p>
    <w:p w:rsidR="007D11AF" w:rsidRPr="006F6A74" w:rsidRDefault="007D11AF" w:rsidP="007D11AF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</w:pPr>
      <w:r w:rsidRPr="006F6A74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 xml:space="preserve">на тему: </w:t>
      </w:r>
      <w:r w:rsidR="00430FDD">
        <w:rPr>
          <w:rFonts w:ascii="Times New Roman" w:eastAsia="Times New Roman" w:hAnsi="Times New Roman" w:cs="Times New Roman"/>
          <w:sz w:val="28"/>
          <w:szCs w:val="24"/>
          <w:lang w:val="uk-UA" w:eastAsia="zh-CN"/>
        </w:rPr>
        <w:t>Вступ до ВНЗ</w:t>
      </w: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Default="007D11AF" w:rsidP="007D11AF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Pr="006E6F77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Студента І</w:t>
      </w:r>
      <w:r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V</w:t>
      </w: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курсу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, групи КМ-</w:t>
      </w:r>
      <w:r w:rsidRPr="006E6F7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>3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zh-CN"/>
        </w:rPr>
        <w:t xml:space="preserve"> 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 w:rsidR="007D11AF" w:rsidRPr="006E6F77" w:rsidRDefault="00A241BF" w:rsidP="007D11AF">
      <w:pPr>
        <w:tabs>
          <w:tab w:val="left" w:pos="5220"/>
        </w:tabs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ГУСЄВОЇ Г.І.</w:t>
      </w:r>
    </w:p>
    <w:p w:rsidR="007D11AF" w:rsidRPr="006E6F77" w:rsidRDefault="007D11AF" w:rsidP="007D11AF">
      <w:pPr>
        <w:suppressAutoHyphens/>
        <w:spacing w:after="0" w:line="240" w:lineRule="auto"/>
        <w:ind w:left="5670" w:firstLine="708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Pr="006E6F77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Викладач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 xml:space="preserve"> </w:t>
      </w:r>
    </w:p>
    <w:p w:rsidR="007D11AF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ТЕРЕЩЕНКО І.О</w:t>
      </w:r>
      <w:r w:rsidRPr="006E6F77"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.</w:t>
      </w:r>
    </w:p>
    <w:p w:rsidR="007D11AF" w:rsidRPr="00157880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:rsidR="007D11AF" w:rsidRPr="008A56D3" w:rsidRDefault="007D11AF" w:rsidP="007D11AF">
      <w:pPr>
        <w:suppressAutoHyphens/>
        <w:spacing w:after="0" w:line="240" w:lineRule="auto"/>
        <w:ind w:left="5670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zh-CN"/>
        </w:rPr>
        <w:t>Оц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  <w:t>інка: ___ балів</w:t>
      </w:r>
    </w:p>
    <w:p w:rsidR="007D11AF" w:rsidRPr="006E6F77" w:rsidRDefault="007D11AF" w:rsidP="007D11AF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uk-UA" w:eastAsia="zh-CN"/>
        </w:rPr>
      </w:pPr>
    </w:p>
    <w:p w:rsidR="007D11AF" w:rsidRPr="00157880" w:rsidRDefault="007D11AF" w:rsidP="007D11AF">
      <w:pPr>
        <w:pStyle w:val="120"/>
        <w:keepNext/>
        <w:keepLines/>
        <w:shd w:val="clear" w:color="auto" w:fill="auto"/>
        <w:spacing w:line="360" w:lineRule="auto"/>
        <w:ind w:firstLine="0"/>
        <w:jc w:val="center"/>
        <w:rPr>
          <w:rStyle w:val="121"/>
          <w:i w:val="0"/>
          <w:sz w:val="28"/>
          <w:szCs w:val="28"/>
          <w:lang w:val="ru-RU"/>
        </w:rPr>
      </w:pPr>
    </w:p>
    <w:p w:rsidR="007D11AF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7D11AF" w:rsidRDefault="007D11AF" w:rsidP="007D11AF">
      <w:pPr>
        <w:spacing w:line="360" w:lineRule="auto"/>
        <w:jc w:val="both"/>
        <w:rPr>
          <w:rFonts w:ascii="Times New Roman" w:hAnsi="Times New Roman"/>
          <w:sz w:val="24"/>
          <w:szCs w:val="24"/>
        </w:rPr>
      </w:pPr>
    </w:p>
    <w:p w:rsidR="007D11AF" w:rsidRPr="00945171" w:rsidRDefault="007D11AF" w:rsidP="007D11AF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иїв – </w:t>
      </w:r>
      <w:r w:rsidR="00430FDD">
        <w:rPr>
          <w:rFonts w:ascii="Times New Roman" w:hAnsi="Times New Roman" w:cs="Times New Roman"/>
          <w:sz w:val="28"/>
          <w:szCs w:val="28"/>
          <w:lang w:val="uk-UA"/>
        </w:rPr>
        <w:t>2017</w:t>
      </w:r>
      <w:r w:rsidRPr="0094517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2295353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F6A74" w:rsidRDefault="006F6A74" w:rsidP="009059D3">
          <w:pPr>
            <w:pStyle w:val="a3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9059D3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 w:rsidR="00430FDD" w:rsidRDefault="00430FDD" w:rsidP="00430FDD">
          <w:pPr>
            <w:rPr>
              <w:lang w:val="uk-UA" w:eastAsia="ru-RU"/>
            </w:rPr>
          </w:pPr>
        </w:p>
        <w:p w:rsidR="00430FDD" w:rsidRPr="00FB25AF" w:rsidRDefault="00430FDD" w:rsidP="00FB25AF">
          <w:pPr>
            <w:spacing w:line="360" w:lineRule="auto"/>
            <w:rPr>
              <w:rFonts w:ascii="Times New Roman" w:hAnsi="Times New Roman" w:cs="Times New Roman"/>
              <w:sz w:val="28"/>
              <w:szCs w:val="28"/>
              <w:lang w:val="uk-UA" w:eastAsia="ru-RU"/>
            </w:rPr>
          </w:pPr>
        </w:p>
        <w:p w:rsidR="00FB25AF" w:rsidRPr="00FB25AF" w:rsidRDefault="006F6A74" w:rsidP="00FB25AF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B25A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B25A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B25A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73065801" w:history="1">
            <w:r w:rsidR="00FB25AF" w:rsidRPr="00FB25A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1 ПОСТАНОВКА ЗАДАЧІ</w:t>
            </w:r>
            <w:r w:rsidR="00FB25AF"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B25AF"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B25AF"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3065801 \h </w:instrText>
            </w:r>
            <w:r w:rsidR="00FB25AF"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B25AF"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B25AF"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B25AF"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25AF" w:rsidRPr="00FB25AF" w:rsidRDefault="00FB25AF" w:rsidP="00FB25AF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73065802" w:history="1">
            <w:r w:rsidRPr="00FB25A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2 ДІАГРАМИ НОТАЦІЇ СТАНІВ ОБ’ЄКТІВ СИСТЕМИ</w:t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3065802 \h </w:instrText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25AF" w:rsidRPr="00FB25AF" w:rsidRDefault="00FB25AF" w:rsidP="00FB25AF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73065803" w:history="1">
            <w:r w:rsidRPr="00FB25A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3 ДІАГРАМИ ПОТОКІВ ПРОЦЕСІВ</w:t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3065803 \h </w:instrText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B25AF" w:rsidRPr="00FB25AF" w:rsidRDefault="00FB25AF" w:rsidP="00FB25AF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73065804" w:history="1">
            <w:r w:rsidRPr="00FB25AF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ВИСНОВКИ</w:t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73065804 \h </w:instrText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FB25A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F6A74" w:rsidRDefault="006F6A74" w:rsidP="00FB25AF">
          <w:pPr>
            <w:spacing w:after="0" w:line="360" w:lineRule="auto"/>
            <w:jc w:val="center"/>
          </w:pPr>
          <w:r w:rsidRPr="00FB25AF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F6A74" w:rsidRDefault="006F6A74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:rsidR="006F6A74" w:rsidRPr="008165B7" w:rsidRDefault="006F6A74" w:rsidP="008165B7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0" w:name="_Toc473065801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1 </w:t>
      </w:r>
      <w:r w:rsidR="00CB625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СТАНОВКА ЗАДАЧІ</w:t>
      </w:r>
      <w:bookmarkEnd w:id="0"/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A56D3" w:rsidRDefault="00CB625D" w:rsidP="00430FDD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вдання: </w:t>
      </w:r>
    </w:p>
    <w:p w:rsidR="0025567B" w:rsidRDefault="00430FDD" w:rsidP="0025567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25567B">
        <w:rPr>
          <w:rFonts w:ascii="Times New Roman" w:hAnsi="Times New Roman" w:cs="Times New Roman"/>
          <w:sz w:val="28"/>
          <w:szCs w:val="28"/>
          <w:lang w:val="uk-UA"/>
        </w:rPr>
        <w:t>) побудувати діаграми нотації станів всіх об’єктів системи, які беруть участь в основних процесах системи;</w:t>
      </w:r>
    </w:p>
    <w:p w:rsidR="0025567B" w:rsidRDefault="00430FDD" w:rsidP="0025567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25567B">
        <w:rPr>
          <w:rFonts w:ascii="Times New Roman" w:hAnsi="Times New Roman" w:cs="Times New Roman"/>
          <w:sz w:val="28"/>
          <w:szCs w:val="28"/>
          <w:lang w:val="uk-UA"/>
        </w:rPr>
        <w:t>) побудувати діаграми потоків основних процесів.</w:t>
      </w:r>
    </w:p>
    <w:p w:rsidR="0025567B" w:rsidRPr="00CB625D" w:rsidRDefault="0025567B" w:rsidP="008165B7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F26B6" w:rsidRPr="008165B7" w:rsidRDefault="007F26B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FD6ADA" w:rsidRPr="008165B7" w:rsidRDefault="00430FDD" w:rsidP="00FD6ADA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" w:name="_Toc473065802"/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2</w:t>
      </w:r>
      <w:r w:rsidR="00FD6ADA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И НОТАЦІЇ СТАНІВ ОБ’ЄКТІВ СИСТЕМИ</w:t>
      </w:r>
      <w:bookmarkEnd w:id="1"/>
    </w:p>
    <w:p w:rsidR="00CB625D" w:rsidRDefault="00CB625D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D6ADA" w:rsidRDefault="00FD6ADA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D6ADA" w:rsidRPr="00FD6ADA" w:rsidRDefault="0020445C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4550" w:dyaOrig="7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278.25pt" o:ole="">
            <v:imagedata r:id="rId9" o:title=""/>
          </v:shape>
          <o:OLEObject Type="Embed" ProgID="Visio.Drawing.15" ShapeID="_x0000_i1025" DrawAspect="Content" ObjectID="_1546807700" r:id="rId10"/>
        </w:object>
      </w:r>
    </w:p>
    <w:p w:rsidR="00CB625D" w:rsidRDefault="00FD6ADA" w:rsidP="00CB62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4351D" w:rsidRPr="0074351D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CB625D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CB625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User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A241BF" w:rsidRPr="0074351D" w:rsidRDefault="00A241BF" w:rsidP="00CB62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74351D" w:rsidRPr="0074351D" w:rsidRDefault="0074351D" w:rsidP="00CB62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A241BF" w:rsidRPr="00CB625D" w:rsidRDefault="0074351D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4800" w:dyaOrig="20565">
          <v:shape id="_x0000_i1026" type="#_x0000_t75" style="width:150.75pt;height:645pt" o:ole="">
            <v:imagedata r:id="rId11" o:title=""/>
          </v:shape>
          <o:OLEObject Type="Embed" ProgID="Visio.Drawing.15" ShapeID="_x0000_i1026" DrawAspect="Content" ObjectID="_1546807701" r:id="rId12"/>
        </w:object>
      </w:r>
    </w:p>
    <w:p w:rsidR="00610BA6" w:rsidRDefault="00610BA6" w:rsidP="00610BA6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4351D" w:rsidRPr="0074351D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D6ADA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University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A241BF" w:rsidRDefault="00A241BF" w:rsidP="00610BA6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610BA6" w:rsidRPr="00FD6ADA" w:rsidRDefault="0074351D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2400" w:dyaOrig="16028">
          <v:shape id="_x0000_i1027" type="#_x0000_t75" style="width:119.25pt;height:662.25pt" o:ole="">
            <v:imagedata r:id="rId13" o:title=""/>
          </v:shape>
          <o:OLEObject Type="Embed" ProgID="Visio.Drawing.15" ShapeID="_x0000_i1027" DrawAspect="Content" ObjectID="_1546807702" r:id="rId14"/>
        </w:object>
      </w:r>
    </w:p>
    <w:p w:rsidR="00610BA6" w:rsidRDefault="00610BA6" w:rsidP="00610BA6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4351D" w:rsidRPr="0074351D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FD6ADA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Specialty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9B6F08" w:rsidRDefault="0074351D" w:rsidP="009B6F08">
      <w:pPr>
        <w:jc w:val="center"/>
        <w:rPr>
          <w:lang w:val="uk-UA"/>
        </w:rPr>
      </w:pPr>
      <w:r>
        <w:object w:dxaOrig="14835" w:dyaOrig="4801">
          <v:shape id="_x0000_i1028" type="#_x0000_t75" style="width:453pt;height:147pt" o:ole="">
            <v:imagedata r:id="rId15" o:title=""/>
          </v:shape>
          <o:OLEObject Type="Embed" ProgID="Visio.Drawing.15" ShapeID="_x0000_i1028" DrawAspect="Content" ObjectID="_1546807703" r:id="rId16"/>
        </w:object>
      </w:r>
    </w:p>
    <w:p w:rsidR="009B6F08" w:rsidRDefault="009B6F08" w:rsidP="009B6F0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 w:rsidRPr="009B6F0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4351D"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4351D" w:rsidRPr="0074351D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4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Subject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9B6F08" w:rsidRDefault="009B6F08" w:rsidP="009B6F0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9B6F08" w:rsidRDefault="009B6F08" w:rsidP="009B6F0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9B6F08" w:rsidRDefault="0074351D" w:rsidP="00CB625D">
      <w:pPr>
        <w:jc w:val="center"/>
        <w:rPr>
          <w:lang w:val="uk-UA"/>
        </w:rPr>
      </w:pPr>
      <w:r>
        <w:object w:dxaOrig="5693" w:dyaOrig="16470">
          <v:shape id="_x0000_i1029" type="#_x0000_t75" style="width:264.75pt;height:687pt" o:ole="">
            <v:imagedata r:id="rId17" o:title=""/>
          </v:shape>
          <o:OLEObject Type="Embed" ProgID="Visio.Drawing.15" ShapeID="_x0000_i1029" DrawAspect="Content" ObjectID="_1546807704" r:id="rId18"/>
        </w:object>
      </w:r>
    </w:p>
    <w:p w:rsidR="0074351D" w:rsidRPr="0074351D" w:rsidRDefault="00610BA6" w:rsidP="00CB62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74351D" w:rsidRPr="0074351D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4351D" w:rsidRPr="0074351D">
        <w:rPr>
          <w:rFonts w:ascii="Times New Roman" w:hAnsi="Times New Roman" w:cs="Times New Roman"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</w:t>
      </w:r>
      <w:r w:rsidR="009B6F08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аграма нотації станів об’єкта «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Request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74351D" w:rsidRDefault="0074351D" w:rsidP="00CB625D">
      <w:pPr>
        <w:jc w:val="center"/>
        <w:rPr>
          <w:lang w:val="en-US"/>
        </w:rPr>
      </w:pPr>
      <w:r>
        <w:object w:dxaOrig="3571" w:dyaOrig="21345">
          <v:shape id="_x0000_i1030" type="#_x0000_t75" style="width:113.25pt;height:676.5pt" o:ole="">
            <v:imagedata r:id="rId19" o:title=""/>
          </v:shape>
          <o:OLEObject Type="Embed" ProgID="Visio.Drawing.15" ShapeID="_x0000_i1030" DrawAspect="Content" ObjectID="_1546807705" r:id="rId20"/>
        </w:object>
      </w:r>
    </w:p>
    <w:p w:rsidR="00CB625D" w:rsidRDefault="0074351D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нотації станів об’єкта «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Test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  <w:r w:rsidR="00CB625D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FD6ADA" w:rsidRDefault="00FB25AF" w:rsidP="009B6F0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bookmarkStart w:id="2" w:name="_Toc473065803"/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3</w:t>
      </w:r>
      <w:r w:rsidR="00FD6ADA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</w:t>
      </w:r>
      <w:r w:rsidR="00FD6ADA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И 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ТОКІВ ПРОЦЕСІВ</w:t>
      </w:r>
      <w:bookmarkEnd w:id="2"/>
    </w:p>
    <w:p w:rsidR="00FD6ADA" w:rsidRDefault="00FD6ADA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B6F08" w:rsidRDefault="009B6F08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D6ADA" w:rsidRDefault="009B6F08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89481" cy="1765190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4398" cy="176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83C" w:rsidRDefault="00FB25AF" w:rsidP="00CB625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59483C">
        <w:rPr>
          <w:rFonts w:ascii="Times New Roman" w:hAnsi="Times New Roman" w:cs="Times New Roman"/>
          <w:sz w:val="28"/>
          <w:szCs w:val="28"/>
          <w:lang w:val="uk-UA"/>
        </w:rPr>
        <w:t xml:space="preserve">.1 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а </w:t>
      </w:r>
      <w:r w:rsidR="006212A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№1 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токів процес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y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«</w:t>
      </w:r>
      <w:proofErr w:type="spellStart"/>
      <w:r w:rsidR="009B6F08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Auth</w:t>
      </w:r>
      <w:proofErr w:type="spellEnd"/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59483C" w:rsidRDefault="0059483C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9B6F08" w:rsidRDefault="009B6F08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9B6F08" w:rsidRPr="009B6F08" w:rsidRDefault="00430FDD" w:rsidP="00CB625D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2169E94" wp14:editId="75AD723A">
            <wp:extent cx="5760085" cy="238155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38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83C" w:rsidRDefault="00FB25AF" w:rsidP="0059483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59483C">
        <w:rPr>
          <w:rFonts w:ascii="Times New Roman" w:hAnsi="Times New Roman" w:cs="Times New Roman"/>
          <w:sz w:val="28"/>
          <w:szCs w:val="28"/>
          <w:lang w:val="uk-UA"/>
        </w:rPr>
        <w:t xml:space="preserve">.2 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а </w:t>
      </w:r>
      <w:r w:rsidR="006212A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№2 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токів процес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y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«</w:t>
      </w:r>
      <w:r w:rsidR="009B6F08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Work</w:t>
      </w:r>
      <w:r w:rsidR="009B6F08" w:rsidRPr="009B6F08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</w:t>
      </w:r>
      <w:r w:rsidR="009B6F08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with</w:t>
      </w:r>
      <w:r w:rsidR="009B6F08" w:rsidRPr="009B6F08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Specialty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59483C" w:rsidRPr="00430FDD" w:rsidRDefault="0059483C" w:rsidP="00CB625D">
      <w:pPr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9B6F08" w:rsidRPr="009B6F08" w:rsidRDefault="00430FDD" w:rsidP="00CB625D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4521C2D" wp14:editId="15CF6158">
            <wp:extent cx="5760085" cy="225255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52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6F08" w:rsidRDefault="00FB25AF" w:rsidP="00811E0A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59483C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11E0A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59483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Діаграма </w:t>
      </w:r>
      <w:r w:rsidR="006212A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№3 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потоків процес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y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«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Work</w:t>
      </w:r>
      <w:r w:rsidR="0059483C" w:rsidRPr="009B6F08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 </w:t>
      </w:r>
      <w:r w:rsidR="009B6F08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with 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subject</w:t>
      </w:r>
      <w:r w:rsidR="0059483C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9B6F08" w:rsidRDefault="009B6F08" w:rsidP="00811E0A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:rsidR="00430FDD" w:rsidRDefault="00430FDD" w:rsidP="00811E0A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:rsidR="009B6F08" w:rsidRDefault="00430FDD" w:rsidP="00811E0A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28C3329" wp14:editId="58C0E9F1">
            <wp:extent cx="5760085" cy="1826296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26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FDD" w:rsidRDefault="00FB25AF" w:rsidP="009B6F0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9B6F08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9B6F08" w:rsidRPr="00430FDD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B6F0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B6F08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№</w:t>
      </w:r>
      <w:r w:rsidR="009B6F08" w:rsidRP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4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потоків процес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y</w:t>
      </w:r>
      <w:r w:rsidR="009B6F08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«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Work with tests</w:t>
      </w:r>
      <w:r w:rsidR="009B6F08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430FDD" w:rsidRDefault="00430FDD">
      <w:pP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br w:type="page"/>
      </w:r>
    </w:p>
    <w:p w:rsidR="009B6F08" w:rsidRDefault="00430FDD" w:rsidP="009B6F0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4A204C9" wp14:editId="2BA6CB38">
            <wp:extent cx="5760085" cy="254088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540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FDD" w:rsidRDefault="00FB25AF" w:rsidP="00430FD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430FD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430FDD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430FD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№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5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потоків процес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y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«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Work with 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request</w:t>
      </w:r>
      <w:r w:rsidR="00430FD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430FDD" w:rsidRDefault="00430FDD" w:rsidP="00430FD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:rsidR="00430FDD" w:rsidRDefault="00430FDD" w:rsidP="00430FD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:rsidR="00430FDD" w:rsidRDefault="0074351D" w:rsidP="00430FD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3AEB2368" wp14:editId="2CF02219">
            <wp:extent cx="5760085" cy="2033775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03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351D" w:rsidRDefault="00FB25AF" w:rsidP="0074351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74351D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4351D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74351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Діаграма №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6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потоків процес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y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 xml:space="preserve"> «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 xml:space="preserve">Work with 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  <w:t>university</w:t>
      </w:r>
      <w:r w:rsidR="0074351D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»</w:t>
      </w:r>
    </w:p>
    <w:p w:rsidR="0074351D" w:rsidRPr="00430FDD" w:rsidRDefault="0074351D" w:rsidP="00430FDD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:rsidR="00430FDD" w:rsidRPr="00430FDD" w:rsidRDefault="00430FDD" w:rsidP="009B6F0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</w:p>
    <w:p w:rsidR="00FD6ADA" w:rsidRDefault="00FD6ADA" w:rsidP="00811E0A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7F26B6" w:rsidRPr="008165B7" w:rsidRDefault="007F26B6" w:rsidP="0018721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3" w:name="_Toc473065804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ВИСНОВКИ</w:t>
      </w:r>
      <w:bookmarkEnd w:id="3"/>
    </w:p>
    <w:p w:rsidR="00695817" w:rsidRPr="008165B7" w:rsidRDefault="0069581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F656E" w:rsidRDefault="004F656E" w:rsidP="00FC7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20445C" w:rsidRDefault="0020445C" w:rsidP="00FB25A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даному етапі курсової роботи були розроблені наступні діаграми:</w:t>
      </w:r>
    </w:p>
    <w:p w:rsidR="0020445C" w:rsidRDefault="00FB25AF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0445C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proofErr w:type="gramStart"/>
      <w:r w:rsidR="0020445C">
        <w:rPr>
          <w:rFonts w:ascii="Times New Roman" w:hAnsi="Times New Roman" w:cs="Times New Roman"/>
          <w:sz w:val="28"/>
          <w:szCs w:val="28"/>
          <w:lang w:val="uk-UA"/>
        </w:rPr>
        <w:t>діаграма</w:t>
      </w:r>
      <w:proofErr w:type="gramEnd"/>
      <w:r w:rsidR="0020445C">
        <w:rPr>
          <w:rFonts w:ascii="Times New Roman" w:hAnsi="Times New Roman" w:cs="Times New Roman"/>
          <w:sz w:val="28"/>
          <w:szCs w:val="28"/>
          <w:lang w:val="uk-UA"/>
        </w:rPr>
        <w:t xml:space="preserve"> нотації станів всіх об’єктів системи, які беруть участь в основних процесах системи;</w:t>
      </w:r>
    </w:p>
    <w:p w:rsidR="00BA187E" w:rsidRDefault="00FB25AF" w:rsidP="00FB25AF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20445C">
        <w:rPr>
          <w:rFonts w:ascii="Times New Roman" w:hAnsi="Times New Roman" w:cs="Times New Roman"/>
          <w:sz w:val="28"/>
          <w:szCs w:val="28"/>
          <w:lang w:val="uk-UA"/>
        </w:rPr>
        <w:t>) діаграма потоків основних процесів</w:t>
      </w:r>
      <w:r w:rsidR="00612528">
        <w:rPr>
          <w:rFonts w:ascii="Times New Roman" w:hAnsi="Times New Roman" w:cs="Times New Roman"/>
          <w:sz w:val="28"/>
          <w:szCs w:val="28"/>
          <w:lang w:val="uk-UA"/>
        </w:rPr>
        <w:t xml:space="preserve"> ІС</w:t>
      </w:r>
      <w:r w:rsidR="0020445C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BA187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FB25AF" w:rsidRDefault="00BA187E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 діаграми нотації станів об’єктів системи можна зрозуміти в яких станах знаходиться той чи інший об’єкт після певних дій.</w:t>
      </w:r>
      <w:r w:rsidR="00612528">
        <w:rPr>
          <w:rFonts w:ascii="Times New Roman" w:hAnsi="Times New Roman" w:cs="Times New Roman"/>
          <w:sz w:val="28"/>
          <w:szCs w:val="28"/>
          <w:lang w:val="uk-UA"/>
        </w:rPr>
        <w:t xml:space="preserve"> Тобто, можна побачити які процеси змінюють властивості об’єктів, а які – ні.</w:t>
      </w:r>
      <w:r w:rsidR="00FB25AF">
        <w:rPr>
          <w:rFonts w:ascii="Times New Roman" w:hAnsi="Times New Roman" w:cs="Times New Roman"/>
          <w:sz w:val="28"/>
          <w:szCs w:val="28"/>
          <w:lang w:val="uk-UA"/>
        </w:rPr>
        <w:t xml:space="preserve"> В нашій інформаційній системі отримали 6 різних життєвих циклів об’єктів. </w:t>
      </w:r>
    </w:p>
    <w:p w:rsidR="00612528" w:rsidRDefault="00612528" w:rsidP="002044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Якщо на діаграмі нотації станів об’єктів системи ми роздивляємось ІС зі сторони об’єктів, то на діаграмі потоків основних процесів ІС – зі сторони процесів. Ця діаграма ілюструє послідовність виконання процесів в ІС.</w:t>
      </w:r>
      <w:r w:rsidR="00FB25AF">
        <w:rPr>
          <w:rFonts w:ascii="Times New Roman" w:hAnsi="Times New Roman" w:cs="Times New Roman"/>
          <w:sz w:val="28"/>
          <w:szCs w:val="28"/>
          <w:lang w:val="uk-UA"/>
        </w:rPr>
        <w:t xml:space="preserve"> Отримали також 6 різних життєвих циклів.</w:t>
      </w:r>
    </w:p>
    <w:p w:rsidR="0020445C" w:rsidRPr="0020445C" w:rsidRDefault="0020445C" w:rsidP="00FC78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0480B" w:rsidRDefault="0060480B" w:rsidP="006048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0480B" w:rsidRDefault="0060480B" w:rsidP="006048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0480B" w:rsidRPr="0060480B" w:rsidRDefault="0060480B" w:rsidP="006048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E29B9" w:rsidRPr="00FE29B9" w:rsidRDefault="00FE29B9" w:rsidP="00BA187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bookmarkStart w:id="4" w:name="_GoBack"/>
      <w:bookmarkEnd w:id="4"/>
    </w:p>
    <w:sectPr w:rsidR="00FE29B9" w:rsidRPr="00FE29B9" w:rsidSect="0020445C">
      <w:headerReference w:type="default" r:id="rId27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6030" w:rsidRDefault="00BD6030" w:rsidP="00473B5E">
      <w:pPr>
        <w:spacing w:after="0" w:line="240" w:lineRule="auto"/>
      </w:pPr>
      <w:r>
        <w:separator/>
      </w:r>
    </w:p>
  </w:endnote>
  <w:endnote w:type="continuationSeparator" w:id="0">
    <w:p w:rsidR="00BD6030" w:rsidRDefault="00BD6030" w:rsidP="00473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6030" w:rsidRDefault="00BD6030" w:rsidP="00473B5E">
      <w:pPr>
        <w:spacing w:after="0" w:line="240" w:lineRule="auto"/>
      </w:pPr>
      <w:r>
        <w:separator/>
      </w:r>
    </w:p>
  </w:footnote>
  <w:footnote w:type="continuationSeparator" w:id="0">
    <w:p w:rsidR="00BD6030" w:rsidRDefault="00BD6030" w:rsidP="00473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9486973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01774D" w:rsidRPr="00473B5E" w:rsidRDefault="0001774D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73B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73B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FB25AF">
          <w:rPr>
            <w:rFonts w:ascii="Times New Roman" w:hAnsi="Times New Roman" w:cs="Times New Roman"/>
            <w:noProof/>
            <w:sz w:val="28"/>
            <w:szCs w:val="28"/>
          </w:rPr>
          <w:t>13</w: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01774D" w:rsidRPr="00473B5E" w:rsidRDefault="0001774D">
    <w:pPr>
      <w:pStyle w:val="a6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AE04E6"/>
    <w:multiLevelType w:val="hybridMultilevel"/>
    <w:tmpl w:val="66FC7056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DB296A"/>
    <w:multiLevelType w:val="hybridMultilevel"/>
    <w:tmpl w:val="F51CDA90"/>
    <w:lvl w:ilvl="0" w:tplc="1286E9E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13805403"/>
    <w:multiLevelType w:val="multilevel"/>
    <w:tmpl w:val="7270CA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3">
    <w:nsid w:val="1CD42D01"/>
    <w:multiLevelType w:val="hybridMultilevel"/>
    <w:tmpl w:val="6EB479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6BD6179"/>
    <w:multiLevelType w:val="hybridMultilevel"/>
    <w:tmpl w:val="7278C78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7B2E96"/>
    <w:multiLevelType w:val="hybridMultilevel"/>
    <w:tmpl w:val="3D6A895C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A6DE1288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8F37117"/>
    <w:multiLevelType w:val="hybridMultilevel"/>
    <w:tmpl w:val="92DC9020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F6D0C31"/>
    <w:multiLevelType w:val="hybridMultilevel"/>
    <w:tmpl w:val="438A710C"/>
    <w:lvl w:ilvl="0" w:tplc="7BD8A9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45B172B"/>
    <w:multiLevelType w:val="multilevel"/>
    <w:tmpl w:val="28000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>
    <w:nsid w:val="473B6382"/>
    <w:multiLevelType w:val="hybridMultilevel"/>
    <w:tmpl w:val="A2F2A61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677A125A"/>
    <w:multiLevelType w:val="multilevel"/>
    <w:tmpl w:val="8018889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3"/>
  </w:num>
  <w:num w:numId="5">
    <w:abstractNumId w:val="1"/>
  </w:num>
  <w:num w:numId="6">
    <w:abstractNumId w:val="0"/>
  </w:num>
  <w:num w:numId="7">
    <w:abstractNumId w:val="8"/>
  </w:num>
  <w:num w:numId="8">
    <w:abstractNumId w:val="9"/>
  </w:num>
  <w:num w:numId="9">
    <w:abstractNumId w:val="6"/>
  </w:num>
  <w:num w:numId="10">
    <w:abstractNumId w:val="1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5817"/>
    <w:rsid w:val="0000622D"/>
    <w:rsid w:val="0001396F"/>
    <w:rsid w:val="0001774D"/>
    <w:rsid w:val="00027F0D"/>
    <w:rsid w:val="00033A1A"/>
    <w:rsid w:val="000539E0"/>
    <w:rsid w:val="00062F18"/>
    <w:rsid w:val="0008333B"/>
    <w:rsid w:val="00090C76"/>
    <w:rsid w:val="000A0970"/>
    <w:rsid w:val="000B0C9D"/>
    <w:rsid w:val="000B28E1"/>
    <w:rsid w:val="000C33BB"/>
    <w:rsid w:val="000C456F"/>
    <w:rsid w:val="000C5BE2"/>
    <w:rsid w:val="000C6FB7"/>
    <w:rsid w:val="000D4D30"/>
    <w:rsid w:val="000D68CC"/>
    <w:rsid w:val="000D6CB7"/>
    <w:rsid w:val="000E0C7F"/>
    <w:rsid w:val="000E2611"/>
    <w:rsid w:val="000E396D"/>
    <w:rsid w:val="000E4065"/>
    <w:rsid w:val="000E7608"/>
    <w:rsid w:val="001045ED"/>
    <w:rsid w:val="00106411"/>
    <w:rsid w:val="00114E92"/>
    <w:rsid w:val="00115BB4"/>
    <w:rsid w:val="0012023E"/>
    <w:rsid w:val="001511F7"/>
    <w:rsid w:val="00154D68"/>
    <w:rsid w:val="001578B5"/>
    <w:rsid w:val="001761E7"/>
    <w:rsid w:val="00180BE5"/>
    <w:rsid w:val="00182197"/>
    <w:rsid w:val="001828FF"/>
    <w:rsid w:val="00187218"/>
    <w:rsid w:val="00193086"/>
    <w:rsid w:val="001961C1"/>
    <w:rsid w:val="00196EE5"/>
    <w:rsid w:val="001A394C"/>
    <w:rsid w:val="001A5D12"/>
    <w:rsid w:val="001B0A92"/>
    <w:rsid w:val="001B4562"/>
    <w:rsid w:val="001C5EC8"/>
    <w:rsid w:val="001D54A9"/>
    <w:rsid w:val="001E257C"/>
    <w:rsid w:val="001E32A8"/>
    <w:rsid w:val="001F3318"/>
    <w:rsid w:val="00201CDE"/>
    <w:rsid w:val="0020208D"/>
    <w:rsid w:val="00202CE3"/>
    <w:rsid w:val="0020445C"/>
    <w:rsid w:val="002073DA"/>
    <w:rsid w:val="00230ABB"/>
    <w:rsid w:val="00232D78"/>
    <w:rsid w:val="002346D4"/>
    <w:rsid w:val="00247B3E"/>
    <w:rsid w:val="0025567B"/>
    <w:rsid w:val="002568A2"/>
    <w:rsid w:val="00267B91"/>
    <w:rsid w:val="00267B9A"/>
    <w:rsid w:val="0027165D"/>
    <w:rsid w:val="0028079C"/>
    <w:rsid w:val="002816E2"/>
    <w:rsid w:val="00282B7B"/>
    <w:rsid w:val="00285A88"/>
    <w:rsid w:val="00285D4B"/>
    <w:rsid w:val="0028647E"/>
    <w:rsid w:val="002A3CD5"/>
    <w:rsid w:val="002A59AD"/>
    <w:rsid w:val="002A60F9"/>
    <w:rsid w:val="002A6C59"/>
    <w:rsid w:val="002B5E7F"/>
    <w:rsid w:val="002C47C2"/>
    <w:rsid w:val="002D43CA"/>
    <w:rsid w:val="002E5E67"/>
    <w:rsid w:val="002F4258"/>
    <w:rsid w:val="002F5F56"/>
    <w:rsid w:val="002F6C3D"/>
    <w:rsid w:val="00310FA0"/>
    <w:rsid w:val="00320CC5"/>
    <w:rsid w:val="00332BC1"/>
    <w:rsid w:val="00333008"/>
    <w:rsid w:val="00344C17"/>
    <w:rsid w:val="00360BF0"/>
    <w:rsid w:val="00360DBA"/>
    <w:rsid w:val="00361AE4"/>
    <w:rsid w:val="00362918"/>
    <w:rsid w:val="00362B9B"/>
    <w:rsid w:val="00364DE0"/>
    <w:rsid w:val="003759C9"/>
    <w:rsid w:val="0039010A"/>
    <w:rsid w:val="003959CA"/>
    <w:rsid w:val="003A17C8"/>
    <w:rsid w:val="003B37D1"/>
    <w:rsid w:val="003C246A"/>
    <w:rsid w:val="003C4062"/>
    <w:rsid w:val="003C4633"/>
    <w:rsid w:val="003D0568"/>
    <w:rsid w:val="003D7829"/>
    <w:rsid w:val="003E7003"/>
    <w:rsid w:val="003E7C83"/>
    <w:rsid w:val="003F2DFF"/>
    <w:rsid w:val="003F4549"/>
    <w:rsid w:val="003F6DB5"/>
    <w:rsid w:val="00400C14"/>
    <w:rsid w:val="004042EB"/>
    <w:rsid w:val="004045B4"/>
    <w:rsid w:val="00407542"/>
    <w:rsid w:val="00421611"/>
    <w:rsid w:val="00422E25"/>
    <w:rsid w:val="00426B09"/>
    <w:rsid w:val="00430FDD"/>
    <w:rsid w:val="00440712"/>
    <w:rsid w:val="0044612F"/>
    <w:rsid w:val="004469AA"/>
    <w:rsid w:val="0045110C"/>
    <w:rsid w:val="00473B5E"/>
    <w:rsid w:val="00474455"/>
    <w:rsid w:val="0047661F"/>
    <w:rsid w:val="004811EF"/>
    <w:rsid w:val="004918F1"/>
    <w:rsid w:val="00494EF4"/>
    <w:rsid w:val="00497144"/>
    <w:rsid w:val="004A6894"/>
    <w:rsid w:val="004C57B2"/>
    <w:rsid w:val="004C752B"/>
    <w:rsid w:val="004C7FCB"/>
    <w:rsid w:val="004D3ACA"/>
    <w:rsid w:val="004D6205"/>
    <w:rsid w:val="004D6F3D"/>
    <w:rsid w:val="004D75FA"/>
    <w:rsid w:val="004E2797"/>
    <w:rsid w:val="004E623A"/>
    <w:rsid w:val="004F09D2"/>
    <w:rsid w:val="004F1309"/>
    <w:rsid w:val="004F656E"/>
    <w:rsid w:val="004F7CF0"/>
    <w:rsid w:val="00502366"/>
    <w:rsid w:val="00512498"/>
    <w:rsid w:val="00515FB5"/>
    <w:rsid w:val="00521E81"/>
    <w:rsid w:val="00537FA4"/>
    <w:rsid w:val="00541381"/>
    <w:rsid w:val="005654B6"/>
    <w:rsid w:val="0057123E"/>
    <w:rsid w:val="00572973"/>
    <w:rsid w:val="00580CE4"/>
    <w:rsid w:val="0059483C"/>
    <w:rsid w:val="005957D4"/>
    <w:rsid w:val="005A7C4F"/>
    <w:rsid w:val="005B52E5"/>
    <w:rsid w:val="005C0C4E"/>
    <w:rsid w:val="005C1CA1"/>
    <w:rsid w:val="005D4AF0"/>
    <w:rsid w:val="005F55A1"/>
    <w:rsid w:val="0060480B"/>
    <w:rsid w:val="00610BA6"/>
    <w:rsid w:val="00612528"/>
    <w:rsid w:val="00614462"/>
    <w:rsid w:val="006165FB"/>
    <w:rsid w:val="006212A7"/>
    <w:rsid w:val="0064389E"/>
    <w:rsid w:val="00646BD7"/>
    <w:rsid w:val="00646E23"/>
    <w:rsid w:val="00650454"/>
    <w:rsid w:val="00652C23"/>
    <w:rsid w:val="00666CD7"/>
    <w:rsid w:val="00671994"/>
    <w:rsid w:val="006727E5"/>
    <w:rsid w:val="00673B79"/>
    <w:rsid w:val="00676FB1"/>
    <w:rsid w:val="00693ED8"/>
    <w:rsid w:val="00695618"/>
    <w:rsid w:val="00695817"/>
    <w:rsid w:val="006B7C84"/>
    <w:rsid w:val="006C48C5"/>
    <w:rsid w:val="006C6BE6"/>
    <w:rsid w:val="006D3D3A"/>
    <w:rsid w:val="006D7875"/>
    <w:rsid w:val="006E6315"/>
    <w:rsid w:val="006E6F77"/>
    <w:rsid w:val="006F6A74"/>
    <w:rsid w:val="0070373B"/>
    <w:rsid w:val="0072437F"/>
    <w:rsid w:val="00731304"/>
    <w:rsid w:val="00737608"/>
    <w:rsid w:val="0074351D"/>
    <w:rsid w:val="0074700D"/>
    <w:rsid w:val="00750EAA"/>
    <w:rsid w:val="0075139B"/>
    <w:rsid w:val="007535BA"/>
    <w:rsid w:val="00757F12"/>
    <w:rsid w:val="00760EBD"/>
    <w:rsid w:val="007A3271"/>
    <w:rsid w:val="007A3E02"/>
    <w:rsid w:val="007B13DC"/>
    <w:rsid w:val="007B29E6"/>
    <w:rsid w:val="007B6F28"/>
    <w:rsid w:val="007C012D"/>
    <w:rsid w:val="007D11AF"/>
    <w:rsid w:val="007D2CEC"/>
    <w:rsid w:val="007E2EB9"/>
    <w:rsid w:val="007F26B6"/>
    <w:rsid w:val="007F4811"/>
    <w:rsid w:val="0081173C"/>
    <w:rsid w:val="00811E0A"/>
    <w:rsid w:val="008161DD"/>
    <w:rsid w:val="008165B7"/>
    <w:rsid w:val="0082137E"/>
    <w:rsid w:val="00825FC4"/>
    <w:rsid w:val="0082603B"/>
    <w:rsid w:val="008343F1"/>
    <w:rsid w:val="0084545E"/>
    <w:rsid w:val="00850AB1"/>
    <w:rsid w:val="00853682"/>
    <w:rsid w:val="008568A6"/>
    <w:rsid w:val="00857651"/>
    <w:rsid w:val="00860AD1"/>
    <w:rsid w:val="008621DF"/>
    <w:rsid w:val="0086476C"/>
    <w:rsid w:val="0088121B"/>
    <w:rsid w:val="00886422"/>
    <w:rsid w:val="008A529D"/>
    <w:rsid w:val="008A56D3"/>
    <w:rsid w:val="008A5BA0"/>
    <w:rsid w:val="008A5D75"/>
    <w:rsid w:val="008B049F"/>
    <w:rsid w:val="008B503B"/>
    <w:rsid w:val="008D6ABD"/>
    <w:rsid w:val="008D6BC7"/>
    <w:rsid w:val="008E26DF"/>
    <w:rsid w:val="008E42F8"/>
    <w:rsid w:val="008E5C30"/>
    <w:rsid w:val="008E7390"/>
    <w:rsid w:val="008F0365"/>
    <w:rsid w:val="008F4F4A"/>
    <w:rsid w:val="00904E83"/>
    <w:rsid w:val="009059D3"/>
    <w:rsid w:val="00911DC3"/>
    <w:rsid w:val="0091376A"/>
    <w:rsid w:val="00932616"/>
    <w:rsid w:val="00933786"/>
    <w:rsid w:val="00947D6F"/>
    <w:rsid w:val="009512CA"/>
    <w:rsid w:val="00956C41"/>
    <w:rsid w:val="00971330"/>
    <w:rsid w:val="0097327D"/>
    <w:rsid w:val="00975780"/>
    <w:rsid w:val="0098209F"/>
    <w:rsid w:val="00997617"/>
    <w:rsid w:val="009A3705"/>
    <w:rsid w:val="009A6919"/>
    <w:rsid w:val="009B2FD5"/>
    <w:rsid w:val="009B597F"/>
    <w:rsid w:val="009B6F08"/>
    <w:rsid w:val="009C4144"/>
    <w:rsid w:val="009C62F2"/>
    <w:rsid w:val="009D72B8"/>
    <w:rsid w:val="009F102C"/>
    <w:rsid w:val="009F2FAB"/>
    <w:rsid w:val="009F3330"/>
    <w:rsid w:val="009F4448"/>
    <w:rsid w:val="00A166C5"/>
    <w:rsid w:val="00A22E5A"/>
    <w:rsid w:val="00A241BF"/>
    <w:rsid w:val="00A27739"/>
    <w:rsid w:val="00A30E4C"/>
    <w:rsid w:val="00A3368B"/>
    <w:rsid w:val="00A361A0"/>
    <w:rsid w:val="00A45F24"/>
    <w:rsid w:val="00A470CC"/>
    <w:rsid w:val="00A47294"/>
    <w:rsid w:val="00A53EF9"/>
    <w:rsid w:val="00A54B4A"/>
    <w:rsid w:val="00A75220"/>
    <w:rsid w:val="00A80821"/>
    <w:rsid w:val="00A81866"/>
    <w:rsid w:val="00A8573F"/>
    <w:rsid w:val="00A859E0"/>
    <w:rsid w:val="00AA21BD"/>
    <w:rsid w:val="00AA696D"/>
    <w:rsid w:val="00AC2C5F"/>
    <w:rsid w:val="00AE13FE"/>
    <w:rsid w:val="00AE15E1"/>
    <w:rsid w:val="00AE73E8"/>
    <w:rsid w:val="00AF711F"/>
    <w:rsid w:val="00B059DD"/>
    <w:rsid w:val="00B05F25"/>
    <w:rsid w:val="00B13284"/>
    <w:rsid w:val="00B2796B"/>
    <w:rsid w:val="00B32297"/>
    <w:rsid w:val="00B44DAA"/>
    <w:rsid w:val="00B54770"/>
    <w:rsid w:val="00B55CD7"/>
    <w:rsid w:val="00B75A16"/>
    <w:rsid w:val="00B92B5B"/>
    <w:rsid w:val="00B96777"/>
    <w:rsid w:val="00BA187E"/>
    <w:rsid w:val="00BA467F"/>
    <w:rsid w:val="00BA6316"/>
    <w:rsid w:val="00BC34DD"/>
    <w:rsid w:val="00BC7E3D"/>
    <w:rsid w:val="00BD4D81"/>
    <w:rsid w:val="00BD5B89"/>
    <w:rsid w:val="00BD6030"/>
    <w:rsid w:val="00BF0A14"/>
    <w:rsid w:val="00C01860"/>
    <w:rsid w:val="00C01AA7"/>
    <w:rsid w:val="00C05518"/>
    <w:rsid w:val="00C12EAC"/>
    <w:rsid w:val="00C4276A"/>
    <w:rsid w:val="00C42D13"/>
    <w:rsid w:val="00C45AB8"/>
    <w:rsid w:val="00C504C6"/>
    <w:rsid w:val="00C74382"/>
    <w:rsid w:val="00C949EE"/>
    <w:rsid w:val="00CA2ACF"/>
    <w:rsid w:val="00CA4018"/>
    <w:rsid w:val="00CB5DF4"/>
    <w:rsid w:val="00CB625D"/>
    <w:rsid w:val="00CB67A5"/>
    <w:rsid w:val="00CB68E5"/>
    <w:rsid w:val="00CD4B40"/>
    <w:rsid w:val="00CE0C8D"/>
    <w:rsid w:val="00CE1808"/>
    <w:rsid w:val="00CF4273"/>
    <w:rsid w:val="00D14F4A"/>
    <w:rsid w:val="00D27865"/>
    <w:rsid w:val="00D41BDC"/>
    <w:rsid w:val="00D4499F"/>
    <w:rsid w:val="00D45740"/>
    <w:rsid w:val="00D53CD2"/>
    <w:rsid w:val="00D56F8B"/>
    <w:rsid w:val="00D74609"/>
    <w:rsid w:val="00D751D1"/>
    <w:rsid w:val="00D806CC"/>
    <w:rsid w:val="00D8479D"/>
    <w:rsid w:val="00D97E72"/>
    <w:rsid w:val="00DA0514"/>
    <w:rsid w:val="00DA2191"/>
    <w:rsid w:val="00DC34E9"/>
    <w:rsid w:val="00DC562C"/>
    <w:rsid w:val="00DC7353"/>
    <w:rsid w:val="00DD2509"/>
    <w:rsid w:val="00DD767F"/>
    <w:rsid w:val="00DE0900"/>
    <w:rsid w:val="00DE11E8"/>
    <w:rsid w:val="00DE583B"/>
    <w:rsid w:val="00DF77F9"/>
    <w:rsid w:val="00E00706"/>
    <w:rsid w:val="00E00D59"/>
    <w:rsid w:val="00E05DDA"/>
    <w:rsid w:val="00E2285A"/>
    <w:rsid w:val="00E23A53"/>
    <w:rsid w:val="00E37885"/>
    <w:rsid w:val="00E56702"/>
    <w:rsid w:val="00E5680D"/>
    <w:rsid w:val="00E57AAA"/>
    <w:rsid w:val="00E67899"/>
    <w:rsid w:val="00E67B0B"/>
    <w:rsid w:val="00E75F89"/>
    <w:rsid w:val="00E86E93"/>
    <w:rsid w:val="00E96F7F"/>
    <w:rsid w:val="00EA30F5"/>
    <w:rsid w:val="00EA64FE"/>
    <w:rsid w:val="00EB18D8"/>
    <w:rsid w:val="00EB4762"/>
    <w:rsid w:val="00EC13AE"/>
    <w:rsid w:val="00ED596D"/>
    <w:rsid w:val="00EF348E"/>
    <w:rsid w:val="00F16DC9"/>
    <w:rsid w:val="00F179C2"/>
    <w:rsid w:val="00F20651"/>
    <w:rsid w:val="00F318FB"/>
    <w:rsid w:val="00F36EA5"/>
    <w:rsid w:val="00F45E3A"/>
    <w:rsid w:val="00F53213"/>
    <w:rsid w:val="00F60809"/>
    <w:rsid w:val="00F636A1"/>
    <w:rsid w:val="00F6527D"/>
    <w:rsid w:val="00F72C11"/>
    <w:rsid w:val="00F76954"/>
    <w:rsid w:val="00F77B10"/>
    <w:rsid w:val="00F8028D"/>
    <w:rsid w:val="00F8521A"/>
    <w:rsid w:val="00F91DCF"/>
    <w:rsid w:val="00FB25AF"/>
    <w:rsid w:val="00FB6151"/>
    <w:rsid w:val="00FC0394"/>
    <w:rsid w:val="00FC2D00"/>
    <w:rsid w:val="00FC784E"/>
    <w:rsid w:val="00FD06EC"/>
    <w:rsid w:val="00FD2989"/>
    <w:rsid w:val="00FD6ADA"/>
    <w:rsid w:val="00FD72E1"/>
    <w:rsid w:val="00FE29B9"/>
    <w:rsid w:val="00FE67DF"/>
    <w:rsid w:val="00FF57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5817"/>
  </w:style>
  <w:style w:type="paragraph" w:styleId="1">
    <w:name w:val="heading 1"/>
    <w:basedOn w:val="a"/>
    <w:next w:val="a"/>
    <w:link w:val="10"/>
    <w:uiPriority w:val="9"/>
    <w:qFormat/>
    <w:rsid w:val="006F6A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52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6F6A7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2528"/>
    <w:pPr>
      <w:tabs>
        <w:tab w:val="right" w:leader="dot" w:pos="9781"/>
      </w:tabs>
      <w:spacing w:after="0" w:line="360" w:lineRule="auto"/>
    </w:pPr>
  </w:style>
  <w:style w:type="character" w:styleId="a4">
    <w:name w:val="Hyperlink"/>
    <w:basedOn w:val="a0"/>
    <w:uiPriority w:val="99"/>
    <w:unhideWhenUsed/>
    <w:rsid w:val="006F6A74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15BB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360DBA"/>
    <w:pPr>
      <w:spacing w:after="100"/>
      <w:ind w:left="220"/>
    </w:pPr>
  </w:style>
  <w:style w:type="paragraph" w:styleId="a6">
    <w:name w:val="header"/>
    <w:basedOn w:val="a"/>
    <w:link w:val="a7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73B5E"/>
  </w:style>
  <w:style w:type="paragraph" w:styleId="a8">
    <w:name w:val="footer"/>
    <w:basedOn w:val="a"/>
    <w:link w:val="a9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73B5E"/>
  </w:style>
  <w:style w:type="paragraph" w:styleId="aa">
    <w:name w:val="Balloon Text"/>
    <w:basedOn w:val="a"/>
    <w:link w:val="ab"/>
    <w:uiPriority w:val="99"/>
    <w:semiHidden/>
    <w:unhideWhenUsed/>
    <w:rsid w:val="00E57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57AA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5817"/>
  </w:style>
  <w:style w:type="paragraph" w:styleId="1">
    <w:name w:val="heading 1"/>
    <w:basedOn w:val="a"/>
    <w:next w:val="a"/>
    <w:link w:val="10"/>
    <w:uiPriority w:val="9"/>
    <w:qFormat/>
    <w:rsid w:val="006F6A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52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6F6A7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2528"/>
    <w:pPr>
      <w:tabs>
        <w:tab w:val="right" w:leader="dot" w:pos="9781"/>
      </w:tabs>
      <w:spacing w:after="0" w:line="360" w:lineRule="auto"/>
    </w:pPr>
  </w:style>
  <w:style w:type="character" w:styleId="a4">
    <w:name w:val="Hyperlink"/>
    <w:basedOn w:val="a0"/>
    <w:uiPriority w:val="99"/>
    <w:unhideWhenUsed/>
    <w:rsid w:val="006F6A74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15BB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360DBA"/>
    <w:pPr>
      <w:spacing w:after="100"/>
      <w:ind w:left="220"/>
    </w:pPr>
  </w:style>
  <w:style w:type="paragraph" w:styleId="a6">
    <w:name w:val="header"/>
    <w:basedOn w:val="a"/>
    <w:link w:val="a7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73B5E"/>
  </w:style>
  <w:style w:type="paragraph" w:styleId="a8">
    <w:name w:val="footer"/>
    <w:basedOn w:val="a"/>
    <w:link w:val="a9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73B5E"/>
  </w:style>
  <w:style w:type="paragraph" w:styleId="aa">
    <w:name w:val="Balloon Text"/>
    <w:basedOn w:val="a"/>
    <w:link w:val="ab"/>
    <w:uiPriority w:val="99"/>
    <w:semiHidden/>
    <w:unhideWhenUsed/>
    <w:rsid w:val="00E57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57AA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76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jpg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8.png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89A1C8-1958-4935-9C70-608D0BC8EF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3</Pages>
  <Words>412</Words>
  <Characters>2354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7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Z</dc:creator>
  <cp:lastModifiedBy>User</cp:lastModifiedBy>
  <cp:revision>2</cp:revision>
  <cp:lastPrinted>2016-09-20T02:26:00Z</cp:lastPrinted>
  <dcterms:created xsi:type="dcterms:W3CDTF">2017-01-24T22:02:00Z</dcterms:created>
  <dcterms:modified xsi:type="dcterms:W3CDTF">2017-01-24T22:02:00Z</dcterms:modified>
</cp:coreProperties>
</file>